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206A2" w:rsidRDefault="00664160" w:rsidP="008E4043">
      <w:pPr>
        <w:pStyle w:val="Corpo"/>
        <w:keepNext/>
      </w:pPr>
      <w:r>
        <w:t xml:space="preserve"> </w:t>
      </w:r>
      <w:r w:rsidR="00122A9A">
        <w:t>SUV</w:t>
      </w:r>
      <w:r w:rsidR="00145A29">
        <w:t xml:space="preserve"> </w:t>
      </w:r>
      <w:r w:rsidR="004B3DEA">
        <w:t>– esercitazione UML</w:t>
      </w:r>
      <w:r w:rsidR="00E55A4F">
        <w:t xml:space="preserve"> (Il modello Booking)</w:t>
      </w:r>
    </w:p>
    <w:p w:rsidR="00145A29" w:rsidRDefault="00145A29" w:rsidP="008E4043">
      <w:pPr>
        <w:pStyle w:val="Corpo"/>
        <w:keepNext/>
      </w:pPr>
    </w:p>
    <w:p w:rsidR="00145A29" w:rsidRDefault="00145A29" w:rsidP="008E4043">
      <w:pPr>
        <w:pStyle w:val="Corpo"/>
        <w:keepNext/>
      </w:pPr>
    </w:p>
    <w:tbl>
      <w:tblPr>
        <w:tblW w:w="10440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8"/>
        <w:gridCol w:w="3485"/>
        <w:gridCol w:w="1987"/>
        <w:gridCol w:w="2160"/>
      </w:tblGrid>
      <w:tr w:rsidR="00A206A2" w:rsidTr="007C7785">
        <w:trPr>
          <w:trHeight w:val="135"/>
        </w:trPr>
        <w:tc>
          <w:tcPr>
            <w:tcW w:w="2808" w:type="dxa"/>
            <w:vMerge w:val="restart"/>
          </w:tcPr>
          <w:p w:rsidR="00A206A2" w:rsidRPr="007C7785" w:rsidRDefault="00A206A2" w:rsidP="008E4043">
            <w:pPr>
              <w:tabs>
                <w:tab w:val="right" w:pos="2592"/>
              </w:tabs>
              <w:jc w:val="both"/>
              <w:rPr>
                <w:b/>
              </w:rPr>
            </w:pPr>
            <w:r w:rsidRPr="007C7785">
              <w:rPr>
                <w:b/>
              </w:rPr>
              <w:t>CASO D’USO:</w:t>
            </w:r>
          </w:p>
          <w:p w:rsidR="00A206A2" w:rsidRPr="007C7785" w:rsidRDefault="00145A29" w:rsidP="008E4043">
            <w:pPr>
              <w:tabs>
                <w:tab w:val="right" w:pos="2592"/>
              </w:tabs>
              <w:jc w:val="both"/>
              <w:rPr>
                <w:b/>
              </w:rPr>
            </w:pPr>
            <w:r>
              <w:rPr>
                <w:b/>
              </w:rPr>
              <w:t>UC-Prenotazione</w:t>
            </w:r>
          </w:p>
          <w:p w:rsidR="00A206A2" w:rsidRPr="001220A3" w:rsidRDefault="00A206A2" w:rsidP="008E4043">
            <w:pPr>
              <w:tabs>
                <w:tab w:val="right" w:pos="2592"/>
              </w:tabs>
              <w:jc w:val="both"/>
            </w:pPr>
          </w:p>
        </w:tc>
        <w:tc>
          <w:tcPr>
            <w:tcW w:w="3485" w:type="dxa"/>
            <w:vMerge w:val="restart"/>
          </w:tcPr>
          <w:p w:rsidR="00A206A2" w:rsidRPr="007C7785" w:rsidRDefault="00A206A2" w:rsidP="008E4043">
            <w:pPr>
              <w:jc w:val="both"/>
              <w:rPr>
                <w:b/>
              </w:rPr>
            </w:pPr>
            <w:r w:rsidRPr="007C7785">
              <w:rPr>
                <w:b/>
              </w:rPr>
              <w:t>Nome:</w:t>
            </w:r>
          </w:p>
          <w:p w:rsidR="00A206A2" w:rsidRDefault="00145A29" w:rsidP="008E4043">
            <w:pPr>
              <w:jc w:val="both"/>
            </w:pPr>
            <w:r>
              <w:t>prenotazione struttura ricettiva</w:t>
            </w:r>
          </w:p>
          <w:p w:rsidR="00A206A2" w:rsidRDefault="00A206A2" w:rsidP="008E4043">
            <w:pPr>
              <w:jc w:val="both"/>
            </w:pPr>
          </w:p>
        </w:tc>
        <w:tc>
          <w:tcPr>
            <w:tcW w:w="1987" w:type="dxa"/>
          </w:tcPr>
          <w:p w:rsidR="00A206A2" w:rsidRPr="000E7CD0" w:rsidRDefault="00A206A2" w:rsidP="008E4043">
            <w:pPr>
              <w:jc w:val="both"/>
            </w:pPr>
            <w:r w:rsidRPr="007C7785">
              <w:rPr>
                <w:b/>
              </w:rPr>
              <w:t>Data creazione:</w:t>
            </w:r>
          </w:p>
        </w:tc>
        <w:tc>
          <w:tcPr>
            <w:tcW w:w="2160" w:type="dxa"/>
          </w:tcPr>
          <w:p w:rsidR="00A206A2" w:rsidRPr="000E7CD0" w:rsidRDefault="004B3DEA" w:rsidP="008E4043">
            <w:pPr>
              <w:ind w:left="72" w:right="-180"/>
              <w:jc w:val="both"/>
            </w:pPr>
            <w:r>
              <w:t>05/11/2018</w:t>
            </w:r>
          </w:p>
        </w:tc>
      </w:tr>
      <w:tr w:rsidR="00A206A2" w:rsidTr="007C7785">
        <w:trPr>
          <w:trHeight w:val="135"/>
        </w:trPr>
        <w:tc>
          <w:tcPr>
            <w:tcW w:w="2808" w:type="dxa"/>
            <w:vMerge/>
          </w:tcPr>
          <w:p w:rsidR="00A206A2" w:rsidRDefault="00A206A2" w:rsidP="008E4043">
            <w:pPr>
              <w:jc w:val="both"/>
            </w:pPr>
          </w:p>
        </w:tc>
        <w:tc>
          <w:tcPr>
            <w:tcW w:w="3485" w:type="dxa"/>
            <w:vMerge/>
          </w:tcPr>
          <w:p w:rsidR="00A206A2" w:rsidRDefault="00A206A2" w:rsidP="008E4043">
            <w:pPr>
              <w:jc w:val="both"/>
            </w:pPr>
          </w:p>
        </w:tc>
        <w:tc>
          <w:tcPr>
            <w:tcW w:w="1987" w:type="dxa"/>
          </w:tcPr>
          <w:p w:rsidR="00A206A2" w:rsidRPr="000E7CD0" w:rsidRDefault="00A206A2" w:rsidP="008E4043">
            <w:pPr>
              <w:jc w:val="both"/>
            </w:pPr>
            <w:r w:rsidRPr="007C7785">
              <w:rPr>
                <w:b/>
              </w:rPr>
              <w:t>Versione:</w:t>
            </w:r>
          </w:p>
        </w:tc>
        <w:tc>
          <w:tcPr>
            <w:tcW w:w="2160" w:type="dxa"/>
          </w:tcPr>
          <w:p w:rsidR="00A206A2" w:rsidRPr="000E7CD0" w:rsidRDefault="00A206A2" w:rsidP="008E4043">
            <w:pPr>
              <w:ind w:left="72"/>
              <w:jc w:val="both"/>
            </w:pPr>
            <w:r>
              <w:t>1.001</w:t>
            </w:r>
          </w:p>
        </w:tc>
      </w:tr>
      <w:tr w:rsidR="00A206A2" w:rsidTr="007C7785">
        <w:trPr>
          <w:trHeight w:val="135"/>
        </w:trPr>
        <w:tc>
          <w:tcPr>
            <w:tcW w:w="2808" w:type="dxa"/>
            <w:vMerge/>
          </w:tcPr>
          <w:p w:rsidR="00A206A2" w:rsidRDefault="00A206A2" w:rsidP="008E4043">
            <w:pPr>
              <w:jc w:val="both"/>
            </w:pPr>
          </w:p>
        </w:tc>
        <w:tc>
          <w:tcPr>
            <w:tcW w:w="3485" w:type="dxa"/>
            <w:vMerge/>
          </w:tcPr>
          <w:p w:rsidR="00A206A2" w:rsidRDefault="00A206A2" w:rsidP="008E4043">
            <w:pPr>
              <w:jc w:val="both"/>
            </w:pPr>
          </w:p>
        </w:tc>
        <w:tc>
          <w:tcPr>
            <w:tcW w:w="1987" w:type="dxa"/>
          </w:tcPr>
          <w:p w:rsidR="00A206A2" w:rsidRPr="007C7785" w:rsidRDefault="00A206A2" w:rsidP="008E4043">
            <w:pPr>
              <w:jc w:val="both"/>
              <w:rPr>
                <w:b/>
              </w:rPr>
            </w:pPr>
            <w:r w:rsidRPr="007C7785">
              <w:rPr>
                <w:b/>
              </w:rPr>
              <w:t>Data revisione:</w:t>
            </w:r>
          </w:p>
        </w:tc>
        <w:tc>
          <w:tcPr>
            <w:tcW w:w="2160" w:type="dxa"/>
            <w:vAlign w:val="center"/>
          </w:tcPr>
          <w:p w:rsidR="00A206A2" w:rsidRPr="000E7CD0" w:rsidRDefault="00A206A2" w:rsidP="008E4043">
            <w:pPr>
              <w:ind w:left="72"/>
              <w:jc w:val="both"/>
            </w:pPr>
          </w:p>
        </w:tc>
      </w:tr>
      <w:tr w:rsidR="00A206A2" w:rsidTr="007C7785">
        <w:tc>
          <w:tcPr>
            <w:tcW w:w="2808" w:type="dxa"/>
          </w:tcPr>
          <w:p w:rsidR="00A206A2" w:rsidRPr="007C7785" w:rsidRDefault="00A206A2" w:rsidP="008E4043">
            <w:pPr>
              <w:jc w:val="both"/>
              <w:rPr>
                <w:b/>
              </w:rPr>
            </w:pPr>
            <w:r w:rsidRPr="007C7785">
              <w:rPr>
                <w:b/>
              </w:rPr>
              <w:t>Descrizione:</w:t>
            </w:r>
          </w:p>
          <w:p w:rsidR="00A206A2" w:rsidRDefault="00A206A2" w:rsidP="008E4043">
            <w:pPr>
              <w:jc w:val="both"/>
            </w:pPr>
          </w:p>
        </w:tc>
        <w:tc>
          <w:tcPr>
            <w:tcW w:w="7632" w:type="dxa"/>
            <w:gridSpan w:val="3"/>
          </w:tcPr>
          <w:p w:rsidR="00A206A2" w:rsidRDefault="004B3DEA" w:rsidP="008E4043">
            <w:pPr>
              <w:ind w:left="72"/>
              <w:jc w:val="both"/>
            </w:pPr>
            <w:r>
              <w:t>Il sito realizza un sistema di prenotazione per strutture ricettive (es. hotel, B&amp;B, ecc)</w:t>
            </w:r>
          </w:p>
        </w:tc>
      </w:tr>
      <w:tr w:rsidR="00A206A2" w:rsidTr="007C7785">
        <w:tc>
          <w:tcPr>
            <w:tcW w:w="2808" w:type="dxa"/>
          </w:tcPr>
          <w:p w:rsidR="00A206A2" w:rsidRPr="007C7785" w:rsidRDefault="00A206A2" w:rsidP="008E4043">
            <w:pPr>
              <w:jc w:val="both"/>
              <w:rPr>
                <w:b/>
              </w:rPr>
            </w:pPr>
            <w:r w:rsidRPr="007C7785">
              <w:rPr>
                <w:b/>
              </w:rPr>
              <w:t>Priorità:</w:t>
            </w:r>
          </w:p>
        </w:tc>
        <w:tc>
          <w:tcPr>
            <w:tcW w:w="7632" w:type="dxa"/>
            <w:gridSpan w:val="3"/>
          </w:tcPr>
          <w:p w:rsidR="00A206A2" w:rsidRDefault="008302A4" w:rsidP="008E4043">
            <w:pPr>
              <w:ind w:left="72"/>
              <w:jc w:val="both"/>
            </w:pPr>
            <w:r>
              <w:t>alta</w:t>
            </w:r>
          </w:p>
        </w:tc>
      </w:tr>
      <w:tr w:rsidR="00A206A2" w:rsidTr="007C7785">
        <w:tc>
          <w:tcPr>
            <w:tcW w:w="2808" w:type="dxa"/>
          </w:tcPr>
          <w:p w:rsidR="00A206A2" w:rsidRPr="007C7785" w:rsidRDefault="00A206A2" w:rsidP="008E4043">
            <w:pPr>
              <w:jc w:val="both"/>
              <w:rPr>
                <w:b/>
              </w:rPr>
            </w:pPr>
            <w:r w:rsidRPr="007C7785">
              <w:rPr>
                <w:b/>
              </w:rPr>
              <w:t>Durata:</w:t>
            </w:r>
          </w:p>
        </w:tc>
        <w:tc>
          <w:tcPr>
            <w:tcW w:w="7632" w:type="dxa"/>
            <w:gridSpan w:val="3"/>
          </w:tcPr>
          <w:p w:rsidR="00A206A2" w:rsidRDefault="008302A4" w:rsidP="008E4043">
            <w:pPr>
              <w:ind w:left="72"/>
              <w:jc w:val="both"/>
            </w:pPr>
            <w:r>
              <w:t>---</w:t>
            </w:r>
          </w:p>
        </w:tc>
      </w:tr>
      <w:tr w:rsidR="00A206A2" w:rsidTr="007C7785">
        <w:tc>
          <w:tcPr>
            <w:tcW w:w="2808" w:type="dxa"/>
          </w:tcPr>
          <w:p w:rsidR="00A206A2" w:rsidRPr="007C7785" w:rsidRDefault="00A206A2" w:rsidP="008E4043">
            <w:pPr>
              <w:jc w:val="both"/>
              <w:rPr>
                <w:b/>
              </w:rPr>
            </w:pPr>
            <w:r w:rsidRPr="007C7785">
              <w:rPr>
                <w:b/>
              </w:rPr>
              <w:t>Punto di estensione:</w:t>
            </w:r>
          </w:p>
        </w:tc>
        <w:tc>
          <w:tcPr>
            <w:tcW w:w="7632" w:type="dxa"/>
            <w:gridSpan w:val="3"/>
          </w:tcPr>
          <w:p w:rsidR="00A206A2" w:rsidRDefault="008302A4" w:rsidP="008E4043">
            <w:pPr>
              <w:ind w:left="72"/>
              <w:jc w:val="both"/>
            </w:pPr>
            <w:r>
              <w:t>--</w:t>
            </w:r>
          </w:p>
        </w:tc>
      </w:tr>
      <w:tr w:rsidR="00A206A2" w:rsidTr="007C7785">
        <w:tc>
          <w:tcPr>
            <w:tcW w:w="2808" w:type="dxa"/>
          </w:tcPr>
          <w:p w:rsidR="00A206A2" w:rsidRPr="007C7785" w:rsidRDefault="00A206A2" w:rsidP="008E4043">
            <w:pPr>
              <w:jc w:val="both"/>
              <w:rPr>
                <w:b/>
              </w:rPr>
            </w:pPr>
            <w:r w:rsidRPr="007C7785">
              <w:rPr>
                <w:b/>
              </w:rPr>
              <w:t>Estende:</w:t>
            </w:r>
          </w:p>
        </w:tc>
        <w:tc>
          <w:tcPr>
            <w:tcW w:w="7632" w:type="dxa"/>
            <w:gridSpan w:val="3"/>
          </w:tcPr>
          <w:p w:rsidR="00A206A2" w:rsidRDefault="008302A4" w:rsidP="008E4043">
            <w:pPr>
              <w:ind w:left="72"/>
              <w:jc w:val="both"/>
            </w:pPr>
            <w:r>
              <w:t>---</w:t>
            </w:r>
          </w:p>
        </w:tc>
      </w:tr>
      <w:tr w:rsidR="00A206A2" w:rsidTr="007C7785">
        <w:tc>
          <w:tcPr>
            <w:tcW w:w="2808" w:type="dxa"/>
          </w:tcPr>
          <w:p w:rsidR="00A206A2" w:rsidRPr="007C7785" w:rsidRDefault="00A206A2" w:rsidP="008E4043">
            <w:pPr>
              <w:jc w:val="both"/>
              <w:rPr>
                <w:b/>
              </w:rPr>
            </w:pPr>
            <w:r w:rsidRPr="007C7785">
              <w:rPr>
                <w:b/>
              </w:rPr>
              <w:t>Use Case inclusi</w:t>
            </w:r>
          </w:p>
        </w:tc>
        <w:tc>
          <w:tcPr>
            <w:tcW w:w="7632" w:type="dxa"/>
            <w:gridSpan w:val="3"/>
          </w:tcPr>
          <w:p w:rsidR="008302A4" w:rsidRDefault="008302A4" w:rsidP="008E4043">
            <w:pPr>
              <w:ind w:left="72"/>
              <w:jc w:val="both"/>
            </w:pPr>
            <w:r>
              <w:t>Verifica disponibilità alloggio</w:t>
            </w:r>
          </w:p>
        </w:tc>
      </w:tr>
      <w:tr w:rsidR="00A206A2" w:rsidTr="007C7785">
        <w:tc>
          <w:tcPr>
            <w:tcW w:w="2808" w:type="dxa"/>
          </w:tcPr>
          <w:p w:rsidR="00A206A2" w:rsidRPr="007C7785" w:rsidRDefault="00A206A2" w:rsidP="008E4043">
            <w:pPr>
              <w:jc w:val="both"/>
              <w:rPr>
                <w:b/>
              </w:rPr>
            </w:pPr>
            <w:r w:rsidRPr="007C7785">
              <w:rPr>
                <w:b/>
              </w:rPr>
              <w:t>Attore primario:</w:t>
            </w:r>
          </w:p>
          <w:p w:rsidR="00A206A2" w:rsidRDefault="00A206A2" w:rsidP="008E4043">
            <w:pPr>
              <w:jc w:val="both"/>
            </w:pPr>
          </w:p>
        </w:tc>
        <w:tc>
          <w:tcPr>
            <w:tcW w:w="7632" w:type="dxa"/>
            <w:gridSpan w:val="3"/>
          </w:tcPr>
          <w:p w:rsidR="00A206A2" w:rsidRDefault="008302A4" w:rsidP="008E4043">
            <w:pPr>
              <w:ind w:left="72"/>
              <w:jc w:val="both"/>
            </w:pPr>
            <w:r>
              <w:t>Sistema prenotazione</w:t>
            </w:r>
          </w:p>
        </w:tc>
      </w:tr>
      <w:tr w:rsidR="00A206A2" w:rsidTr="007C7785">
        <w:tc>
          <w:tcPr>
            <w:tcW w:w="2808" w:type="dxa"/>
          </w:tcPr>
          <w:p w:rsidR="00A206A2" w:rsidRPr="007C7785" w:rsidRDefault="00A206A2" w:rsidP="008E4043">
            <w:pPr>
              <w:jc w:val="both"/>
              <w:rPr>
                <w:b/>
              </w:rPr>
            </w:pPr>
            <w:r w:rsidRPr="007C7785">
              <w:rPr>
                <w:b/>
              </w:rPr>
              <w:t>Attori secondari:</w:t>
            </w:r>
          </w:p>
          <w:p w:rsidR="00A206A2" w:rsidRDefault="00A206A2" w:rsidP="008E4043">
            <w:pPr>
              <w:jc w:val="both"/>
            </w:pPr>
          </w:p>
        </w:tc>
        <w:tc>
          <w:tcPr>
            <w:tcW w:w="7632" w:type="dxa"/>
            <w:gridSpan w:val="3"/>
          </w:tcPr>
          <w:p w:rsidR="00A206A2" w:rsidRDefault="008302A4" w:rsidP="008E4043">
            <w:pPr>
              <w:ind w:left="72"/>
              <w:jc w:val="both"/>
            </w:pPr>
            <w:r>
              <w:t>strutture ricettive e utenti</w:t>
            </w:r>
          </w:p>
        </w:tc>
      </w:tr>
      <w:tr w:rsidR="00A206A2" w:rsidTr="007C7785">
        <w:tc>
          <w:tcPr>
            <w:tcW w:w="2808" w:type="dxa"/>
          </w:tcPr>
          <w:p w:rsidR="00A206A2" w:rsidRPr="007C7785" w:rsidRDefault="00A206A2" w:rsidP="008E4043">
            <w:pPr>
              <w:jc w:val="both"/>
              <w:rPr>
                <w:b/>
              </w:rPr>
            </w:pPr>
            <w:r w:rsidRPr="007C7785">
              <w:rPr>
                <w:b/>
              </w:rPr>
              <w:t>Precondizioni:</w:t>
            </w:r>
          </w:p>
          <w:p w:rsidR="00A206A2" w:rsidRDefault="00A206A2" w:rsidP="008E4043">
            <w:pPr>
              <w:jc w:val="both"/>
            </w:pPr>
          </w:p>
        </w:tc>
        <w:tc>
          <w:tcPr>
            <w:tcW w:w="7632" w:type="dxa"/>
            <w:gridSpan w:val="3"/>
          </w:tcPr>
          <w:p w:rsidR="00A206A2" w:rsidRDefault="008302A4" w:rsidP="008E4043">
            <w:pPr>
              <w:ind w:left="72"/>
              <w:jc w:val="both"/>
            </w:pPr>
            <w:r>
              <w:t>Utente deve inserire i dati personali</w:t>
            </w:r>
          </w:p>
        </w:tc>
      </w:tr>
      <w:tr w:rsidR="00A206A2" w:rsidTr="007C7785">
        <w:tc>
          <w:tcPr>
            <w:tcW w:w="2808" w:type="dxa"/>
          </w:tcPr>
          <w:p w:rsidR="00A206A2" w:rsidRPr="007C7785" w:rsidRDefault="00A206A2" w:rsidP="008E4043">
            <w:pPr>
              <w:jc w:val="both"/>
              <w:rPr>
                <w:b/>
              </w:rPr>
            </w:pPr>
            <w:r w:rsidRPr="007C7785">
              <w:rPr>
                <w:b/>
              </w:rPr>
              <w:t>Postcondizioni:</w:t>
            </w:r>
          </w:p>
          <w:p w:rsidR="00A206A2" w:rsidRDefault="00A206A2" w:rsidP="008E4043">
            <w:pPr>
              <w:jc w:val="both"/>
            </w:pPr>
          </w:p>
        </w:tc>
        <w:tc>
          <w:tcPr>
            <w:tcW w:w="7632" w:type="dxa"/>
            <w:gridSpan w:val="3"/>
          </w:tcPr>
          <w:p w:rsidR="00A206A2" w:rsidRDefault="008302A4" w:rsidP="008E4043">
            <w:pPr>
              <w:ind w:left="72"/>
              <w:jc w:val="both"/>
            </w:pPr>
            <w:r>
              <w:t xml:space="preserve">Credito sufficiente una volta prenotato </w:t>
            </w:r>
          </w:p>
        </w:tc>
      </w:tr>
      <w:tr w:rsidR="00A206A2" w:rsidTr="007C7785">
        <w:tc>
          <w:tcPr>
            <w:tcW w:w="2808" w:type="dxa"/>
          </w:tcPr>
          <w:p w:rsidR="00A206A2" w:rsidRPr="007C7785" w:rsidRDefault="00A206A2" w:rsidP="008E4043">
            <w:pPr>
              <w:jc w:val="both"/>
              <w:rPr>
                <w:b/>
              </w:rPr>
            </w:pPr>
            <w:r w:rsidRPr="007C7785">
              <w:rPr>
                <w:b/>
              </w:rPr>
              <w:t>Innesco:</w:t>
            </w:r>
          </w:p>
        </w:tc>
        <w:tc>
          <w:tcPr>
            <w:tcW w:w="7632" w:type="dxa"/>
            <w:gridSpan w:val="3"/>
          </w:tcPr>
          <w:p w:rsidR="00A206A2" w:rsidRDefault="008302A4" w:rsidP="008E4043">
            <w:pPr>
              <w:ind w:left="72"/>
              <w:jc w:val="both"/>
            </w:pPr>
            <w:r>
              <w:t>tasto di conferma prenotazione</w:t>
            </w:r>
          </w:p>
        </w:tc>
      </w:tr>
      <w:tr w:rsidR="00A206A2" w:rsidTr="007C7785">
        <w:tc>
          <w:tcPr>
            <w:tcW w:w="2808" w:type="dxa"/>
          </w:tcPr>
          <w:p w:rsidR="00A206A2" w:rsidRPr="007C7785" w:rsidRDefault="00A206A2" w:rsidP="008E4043">
            <w:pPr>
              <w:jc w:val="both"/>
              <w:rPr>
                <w:b/>
              </w:rPr>
            </w:pPr>
            <w:r w:rsidRPr="007C7785">
              <w:rPr>
                <w:b/>
              </w:rPr>
              <w:t>Scenario principale:</w:t>
            </w:r>
          </w:p>
        </w:tc>
        <w:tc>
          <w:tcPr>
            <w:tcW w:w="7632" w:type="dxa"/>
            <w:gridSpan w:val="3"/>
          </w:tcPr>
          <w:p w:rsidR="00A206A2" w:rsidRDefault="008302A4" w:rsidP="008E4043">
            <w:pPr>
              <w:pStyle w:val="ListParagraph"/>
              <w:numPr>
                <w:ilvl w:val="0"/>
                <w:numId w:val="8"/>
              </w:numPr>
              <w:jc w:val="both"/>
            </w:pPr>
            <w:r>
              <w:t>Utente visita il sito</w:t>
            </w:r>
          </w:p>
          <w:p w:rsidR="008302A4" w:rsidRDefault="008302A4" w:rsidP="008E4043">
            <w:pPr>
              <w:pStyle w:val="ListParagraph"/>
              <w:numPr>
                <w:ilvl w:val="0"/>
                <w:numId w:val="8"/>
              </w:numPr>
              <w:jc w:val="both"/>
            </w:pPr>
            <w:r>
              <w:t>Seleziona struttura, periodo, tipologia, persone ed eventuali servizi aggiuntivi</w:t>
            </w:r>
          </w:p>
          <w:p w:rsidR="008302A4" w:rsidRDefault="008302A4" w:rsidP="008E4043">
            <w:pPr>
              <w:pStyle w:val="ListParagraph"/>
              <w:numPr>
                <w:ilvl w:val="0"/>
                <w:numId w:val="8"/>
              </w:numPr>
              <w:jc w:val="both"/>
            </w:pPr>
            <w:r>
              <w:t>Verifica se utente autenticato o meno</w:t>
            </w:r>
          </w:p>
          <w:p w:rsidR="00521AA5" w:rsidRDefault="008302A4" w:rsidP="008E4043">
            <w:pPr>
              <w:pStyle w:val="ListParagraph"/>
              <w:numPr>
                <w:ilvl w:val="0"/>
                <w:numId w:val="8"/>
              </w:numPr>
              <w:jc w:val="both"/>
            </w:pPr>
            <w:r>
              <w:t xml:space="preserve">Se </w:t>
            </w:r>
            <w:r w:rsidR="00521AA5">
              <w:t>autenticato</w:t>
            </w:r>
            <w:r>
              <w:t xml:space="preserve"> paga altrimenti scenario alternativo 1 [A1]</w:t>
            </w:r>
            <w:r w:rsidR="00122A9A">
              <w:t xml:space="preserve"> </w:t>
            </w:r>
          </w:p>
          <w:p w:rsidR="008E4043" w:rsidRDefault="008E4043" w:rsidP="008E4043">
            <w:pPr>
              <w:pStyle w:val="ListParagraph"/>
              <w:numPr>
                <w:ilvl w:val="0"/>
                <w:numId w:val="8"/>
              </w:numPr>
              <w:jc w:val="both"/>
            </w:pPr>
            <w:r>
              <w:t>Il sistema verifica se il pagamento è andato a buon fine. Se il credito è sufficiente, il pagamento viene accettato, altrimenti rimanda a scenario di errore [E1].</w:t>
            </w:r>
          </w:p>
        </w:tc>
      </w:tr>
      <w:tr w:rsidR="00A206A2" w:rsidTr="007C7785">
        <w:tc>
          <w:tcPr>
            <w:tcW w:w="2808" w:type="dxa"/>
          </w:tcPr>
          <w:p w:rsidR="00A206A2" w:rsidRPr="007C7785" w:rsidRDefault="00A206A2" w:rsidP="008E4043">
            <w:pPr>
              <w:jc w:val="both"/>
              <w:rPr>
                <w:b/>
              </w:rPr>
            </w:pPr>
            <w:r w:rsidRPr="007C7785">
              <w:rPr>
                <w:b/>
              </w:rPr>
              <w:t xml:space="preserve">Scenario alternativo </w:t>
            </w:r>
            <w:r w:rsidR="008302A4">
              <w:rPr>
                <w:b/>
              </w:rPr>
              <w:t>1</w:t>
            </w:r>
          </w:p>
        </w:tc>
        <w:tc>
          <w:tcPr>
            <w:tcW w:w="7632" w:type="dxa"/>
            <w:gridSpan w:val="3"/>
          </w:tcPr>
          <w:p w:rsidR="00A206A2" w:rsidRDefault="008302A4" w:rsidP="008E4043">
            <w:pPr>
              <w:pStyle w:val="ListParagraph"/>
              <w:numPr>
                <w:ilvl w:val="0"/>
                <w:numId w:val="9"/>
              </w:numPr>
              <w:jc w:val="both"/>
            </w:pPr>
            <w:r>
              <w:t xml:space="preserve">[A1] Verifica se l’utente è registrato al sito. Se registrato rimanda a pagina di login </w:t>
            </w:r>
            <w:r w:rsidR="00521AA5">
              <w:t xml:space="preserve">e verifica se autenticato, </w:t>
            </w:r>
            <w:r>
              <w:t>altrimenti vedi scenario alternativo [A2]</w:t>
            </w:r>
            <w:r w:rsidR="008E4043">
              <w:t xml:space="preserve"> oppure scenario alternativo 3 [A3]</w:t>
            </w:r>
          </w:p>
        </w:tc>
      </w:tr>
      <w:tr w:rsidR="008302A4" w:rsidTr="007C7785">
        <w:tc>
          <w:tcPr>
            <w:tcW w:w="2808" w:type="dxa"/>
          </w:tcPr>
          <w:p w:rsidR="008302A4" w:rsidRPr="007C7785" w:rsidRDefault="008302A4" w:rsidP="008E4043">
            <w:pPr>
              <w:jc w:val="both"/>
              <w:rPr>
                <w:b/>
              </w:rPr>
            </w:pPr>
            <w:r w:rsidRPr="007C7785">
              <w:rPr>
                <w:b/>
              </w:rPr>
              <w:t xml:space="preserve">Scenario alternativo </w:t>
            </w:r>
            <w:r>
              <w:rPr>
                <w:b/>
              </w:rPr>
              <w:t>2</w:t>
            </w:r>
          </w:p>
        </w:tc>
        <w:tc>
          <w:tcPr>
            <w:tcW w:w="7632" w:type="dxa"/>
            <w:gridSpan w:val="3"/>
          </w:tcPr>
          <w:p w:rsidR="008302A4" w:rsidRDefault="008302A4" w:rsidP="008E4043">
            <w:pPr>
              <w:jc w:val="both"/>
            </w:pPr>
            <w:r>
              <w:t>[A2] Pagina di registrazio</w:t>
            </w:r>
            <w:r w:rsidR="008E4043">
              <w:t>ne a cui segue pagina di login,</w:t>
            </w:r>
            <w:r>
              <w:t xml:space="preserve"> verifica </w:t>
            </w:r>
            <w:r w:rsidR="00521AA5">
              <w:t>autenticazione corretta</w:t>
            </w:r>
            <w:r w:rsidR="008E4043">
              <w:t xml:space="preserve"> e pagamento</w:t>
            </w:r>
          </w:p>
        </w:tc>
      </w:tr>
      <w:tr w:rsidR="00521AA5" w:rsidTr="007C7785">
        <w:tc>
          <w:tcPr>
            <w:tcW w:w="2808" w:type="dxa"/>
          </w:tcPr>
          <w:p w:rsidR="00521AA5" w:rsidRPr="007C7785" w:rsidRDefault="00521AA5" w:rsidP="008E4043">
            <w:pPr>
              <w:jc w:val="both"/>
              <w:rPr>
                <w:b/>
              </w:rPr>
            </w:pPr>
            <w:r w:rsidRPr="007C7785">
              <w:rPr>
                <w:b/>
              </w:rPr>
              <w:t xml:space="preserve">Scenario alternativo </w:t>
            </w:r>
            <w:r>
              <w:rPr>
                <w:b/>
              </w:rPr>
              <w:t>3</w:t>
            </w:r>
          </w:p>
        </w:tc>
        <w:tc>
          <w:tcPr>
            <w:tcW w:w="7632" w:type="dxa"/>
            <w:gridSpan w:val="3"/>
          </w:tcPr>
          <w:p w:rsidR="00521AA5" w:rsidRDefault="00521AA5" w:rsidP="008E4043">
            <w:pPr>
              <w:jc w:val="both"/>
            </w:pPr>
            <w:r>
              <w:t xml:space="preserve">[A3] Procede come </w:t>
            </w:r>
            <w:r w:rsidR="008E4043">
              <w:t>ospite,</w:t>
            </w:r>
            <w:r>
              <w:t xml:space="preserve"> inserisce tutti i dati</w:t>
            </w:r>
            <w:r w:rsidR="008E4043">
              <w:t xml:space="preserve"> e paga</w:t>
            </w:r>
          </w:p>
        </w:tc>
      </w:tr>
      <w:tr w:rsidR="00A206A2" w:rsidTr="007C7785">
        <w:tc>
          <w:tcPr>
            <w:tcW w:w="2808" w:type="dxa"/>
          </w:tcPr>
          <w:p w:rsidR="00A206A2" w:rsidRPr="007C7785" w:rsidRDefault="00A206A2" w:rsidP="008E4043">
            <w:pPr>
              <w:jc w:val="both"/>
              <w:rPr>
                <w:b/>
              </w:rPr>
            </w:pPr>
            <w:r w:rsidRPr="007C7785">
              <w:rPr>
                <w:b/>
              </w:rPr>
              <w:t xml:space="preserve">Scenario di Errore </w:t>
            </w:r>
          </w:p>
        </w:tc>
        <w:tc>
          <w:tcPr>
            <w:tcW w:w="7632" w:type="dxa"/>
            <w:gridSpan w:val="3"/>
          </w:tcPr>
          <w:p w:rsidR="00A206A2" w:rsidRDefault="008E4043" w:rsidP="008E4043">
            <w:pPr>
              <w:tabs>
                <w:tab w:val="num" w:pos="684"/>
              </w:tabs>
              <w:jc w:val="both"/>
            </w:pPr>
            <w:r>
              <w:t>Utilzzare un altro sistema di pagamento oppure ricarica carta prepagata</w:t>
            </w:r>
          </w:p>
        </w:tc>
      </w:tr>
      <w:tr w:rsidR="00A206A2" w:rsidTr="007C7785">
        <w:tc>
          <w:tcPr>
            <w:tcW w:w="2808" w:type="dxa"/>
          </w:tcPr>
          <w:p w:rsidR="00A206A2" w:rsidRPr="007C7785" w:rsidRDefault="00A206A2" w:rsidP="008E4043">
            <w:pPr>
              <w:jc w:val="both"/>
              <w:rPr>
                <w:b/>
              </w:rPr>
            </w:pPr>
          </w:p>
        </w:tc>
        <w:tc>
          <w:tcPr>
            <w:tcW w:w="7632" w:type="dxa"/>
            <w:gridSpan w:val="3"/>
          </w:tcPr>
          <w:p w:rsidR="00A206A2" w:rsidRDefault="00A206A2" w:rsidP="008E4043">
            <w:pPr>
              <w:jc w:val="both"/>
            </w:pPr>
          </w:p>
        </w:tc>
      </w:tr>
      <w:tr w:rsidR="00A206A2" w:rsidTr="007C7785">
        <w:tc>
          <w:tcPr>
            <w:tcW w:w="2808" w:type="dxa"/>
          </w:tcPr>
          <w:p w:rsidR="00A206A2" w:rsidRPr="007C7785" w:rsidRDefault="00A206A2" w:rsidP="008E4043">
            <w:pPr>
              <w:jc w:val="both"/>
              <w:rPr>
                <w:b/>
              </w:rPr>
            </w:pPr>
          </w:p>
        </w:tc>
        <w:tc>
          <w:tcPr>
            <w:tcW w:w="7632" w:type="dxa"/>
            <w:gridSpan w:val="3"/>
          </w:tcPr>
          <w:p w:rsidR="00A206A2" w:rsidRDefault="00A206A2" w:rsidP="008E4043">
            <w:pPr>
              <w:jc w:val="both"/>
            </w:pPr>
          </w:p>
        </w:tc>
      </w:tr>
      <w:tr w:rsidR="00A206A2" w:rsidTr="007C778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08" w:type="dxa"/>
          </w:tcPr>
          <w:p w:rsidR="00A206A2" w:rsidRPr="007C7785" w:rsidRDefault="00A206A2" w:rsidP="008E4043">
            <w:pPr>
              <w:jc w:val="both"/>
              <w:rPr>
                <w:b/>
              </w:rPr>
            </w:pPr>
            <w:r w:rsidRPr="007C7785">
              <w:rPr>
                <w:b/>
              </w:rPr>
              <w:t>Note:</w:t>
            </w:r>
            <w:r w:rsidR="007C7785" w:rsidRPr="007C7785">
              <w:rPr>
                <w:b/>
              </w:rPr>
              <w:t xml:space="preserve"> </w:t>
            </w:r>
          </w:p>
        </w:tc>
        <w:tc>
          <w:tcPr>
            <w:tcW w:w="7632" w:type="dxa"/>
            <w:gridSpan w:val="3"/>
          </w:tcPr>
          <w:p w:rsidR="00A206A2" w:rsidRDefault="00A206A2" w:rsidP="008E4043">
            <w:pPr>
              <w:ind w:left="72"/>
              <w:jc w:val="both"/>
            </w:pPr>
          </w:p>
        </w:tc>
      </w:tr>
      <w:tr w:rsidR="00A206A2" w:rsidTr="007C778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08" w:type="dxa"/>
          </w:tcPr>
          <w:p w:rsidR="00A206A2" w:rsidRPr="007C7785" w:rsidRDefault="00A206A2" w:rsidP="008E4043">
            <w:pPr>
              <w:jc w:val="both"/>
              <w:rPr>
                <w:b/>
              </w:rPr>
            </w:pPr>
            <w:r w:rsidRPr="007C7785">
              <w:rPr>
                <w:b/>
              </w:rPr>
              <w:t>Riferimento:</w:t>
            </w:r>
            <w:r w:rsidR="00786CC4">
              <w:rPr>
                <w:b/>
              </w:rPr>
              <w:t xml:space="preserve">  </w:t>
            </w:r>
            <w:r w:rsidR="00545B90">
              <w:rPr>
                <w:b/>
              </w:rPr>
              <w:t xml:space="preserve"> </w:t>
            </w:r>
          </w:p>
        </w:tc>
        <w:tc>
          <w:tcPr>
            <w:tcW w:w="7632" w:type="dxa"/>
            <w:gridSpan w:val="3"/>
          </w:tcPr>
          <w:p w:rsidR="00A206A2" w:rsidRDefault="00A206A2" w:rsidP="008E4043">
            <w:pPr>
              <w:ind w:left="72"/>
              <w:jc w:val="both"/>
            </w:pPr>
          </w:p>
        </w:tc>
      </w:tr>
    </w:tbl>
    <w:p w:rsidR="00CC2D1C" w:rsidRDefault="00CC2D1C" w:rsidP="008E4043">
      <w:pPr>
        <w:jc w:val="both"/>
      </w:pPr>
    </w:p>
    <w:p w:rsidR="0069285D" w:rsidRDefault="0061613C" w:rsidP="008E4043">
      <w:pPr>
        <w:pBdr>
          <w:bottom w:val="single" w:sz="12" w:space="1" w:color="auto"/>
        </w:pBdr>
        <w:jc w:val="both"/>
      </w:pPr>
      <w:r>
        <w:object w:dxaOrig="14524" w:dyaOrig="108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81.5pt;height:360.75pt" o:ole="">
            <v:imagedata r:id="rId8" o:title=""/>
          </v:shape>
          <o:OLEObject Type="Embed" ProgID="Visio.Drawing.15" ShapeID="_x0000_i1031" DrawAspect="Content" ObjectID="_1604389685" r:id="rId9"/>
        </w:object>
      </w:r>
      <w:bookmarkStart w:id="0" w:name="_GoBack"/>
      <w:bookmarkEnd w:id="0"/>
    </w:p>
    <w:p w:rsidR="00E55A4F" w:rsidRDefault="00E55A4F" w:rsidP="008E4043">
      <w:pPr>
        <w:jc w:val="both"/>
      </w:pPr>
      <w:r>
        <w:lastRenderedPageBreak/>
        <w:softHyphen/>
      </w:r>
      <w:r>
        <w:softHyphen/>
      </w:r>
      <w:r>
        <w:softHyphen/>
      </w:r>
      <w:r>
        <w:object w:dxaOrig="12953" w:dyaOrig="10466">
          <v:shape id="_x0000_i1025" type="#_x0000_t75" style="width:481.5pt;height:389.25pt" o:ole="">
            <v:imagedata r:id="rId10" o:title=""/>
          </v:shape>
          <o:OLEObject Type="Embed" ProgID="Visio.Drawing.15" ShapeID="_x0000_i1025" DrawAspect="Content" ObjectID="_1604389686" r:id="rId11"/>
        </w:object>
      </w:r>
      <w:r w:rsidR="0061613C">
        <w:object w:dxaOrig="19151" w:dyaOrig="31637">
          <v:shape id="_x0000_i1027" type="#_x0000_t75" style="width:6in;height:713.25pt" o:ole="">
            <v:imagedata r:id="rId12" o:title=""/>
          </v:shape>
          <o:OLEObject Type="Embed" ProgID="Visio.Drawing.15" ShapeID="_x0000_i1027" DrawAspect="Content" ObjectID="_1604389687" r:id="rId13"/>
        </w:object>
      </w:r>
    </w:p>
    <w:p w:rsidR="0061613C" w:rsidRDefault="0061613C" w:rsidP="008E4043">
      <w:pPr>
        <w:jc w:val="both"/>
      </w:pPr>
      <w:r>
        <w:object w:dxaOrig="8303" w:dyaOrig="15953">
          <v:shape id="_x0000_i1029" type="#_x0000_t75" style="width:371.25pt;height:714pt" o:ole="">
            <v:imagedata r:id="rId14" o:title=""/>
          </v:shape>
          <o:OLEObject Type="Embed" ProgID="Visio.Drawing.15" ShapeID="_x0000_i1029" DrawAspect="Content" ObjectID="_1604389688" r:id="rId15"/>
        </w:object>
      </w:r>
    </w:p>
    <w:sectPr w:rsidR="0061613C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337AD" w:rsidRDefault="009337AD" w:rsidP="006915F6">
      <w:r>
        <w:separator/>
      </w:r>
    </w:p>
  </w:endnote>
  <w:endnote w:type="continuationSeparator" w:id="0">
    <w:p w:rsidR="009337AD" w:rsidRDefault="009337AD" w:rsidP="006915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15F6" w:rsidRDefault="006915F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15F6" w:rsidRDefault="006915F6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15F6" w:rsidRDefault="006915F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337AD" w:rsidRDefault="009337AD" w:rsidP="006915F6">
      <w:r>
        <w:separator/>
      </w:r>
    </w:p>
  </w:footnote>
  <w:footnote w:type="continuationSeparator" w:id="0">
    <w:p w:rsidR="009337AD" w:rsidRDefault="009337AD" w:rsidP="006915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15F6" w:rsidRDefault="006915F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15F6" w:rsidRDefault="006915F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15F6" w:rsidRDefault="006915F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9D0411"/>
    <w:multiLevelType w:val="multilevel"/>
    <w:tmpl w:val="E788E9CC"/>
    <w:lvl w:ilvl="0">
      <w:start w:val="1"/>
      <w:numFmt w:val="decimal"/>
      <w:lvlText w:val="9.2.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  <w:b w:val="0"/>
        <w:sz w:val="20"/>
        <w:szCs w:val="20"/>
      </w:rPr>
    </w:lvl>
    <w:lvl w:ilvl="1">
      <w:start w:val="1"/>
      <w:numFmt w:val="decimal"/>
      <w:lvlText w:val="2.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Restart w:val="0"/>
      <w:lvlText w:val="%2.%3.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Restart w:val="1"/>
      <w:lvlText w:val="2.%4.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none"/>
      <w:lvlText w:val="%2.%5%1.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none"/>
      <w:lvlText w:val="%6%1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7%1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1CA172B8"/>
    <w:multiLevelType w:val="hybridMultilevel"/>
    <w:tmpl w:val="374CEBE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8735338"/>
    <w:multiLevelType w:val="hybridMultilevel"/>
    <w:tmpl w:val="374CEBE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46C382C"/>
    <w:multiLevelType w:val="multilevel"/>
    <w:tmpl w:val="0088CE38"/>
    <w:lvl w:ilvl="0">
      <w:start w:val="1"/>
      <w:numFmt w:val="decimal"/>
      <w:lvlText w:val="9.1.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  <w:b w:val="0"/>
        <w:sz w:val="20"/>
        <w:szCs w:val="20"/>
      </w:rPr>
    </w:lvl>
    <w:lvl w:ilvl="1">
      <w:start w:val="1"/>
      <w:numFmt w:val="decimal"/>
      <w:lvlText w:val="2.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Restart w:val="0"/>
      <w:lvlText w:val="%2.%3.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Restart w:val="1"/>
      <w:lvlText w:val="2.%4.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none"/>
      <w:lvlText w:val="%2.%5%1.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none"/>
      <w:lvlText w:val="%6%1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7%1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51AD1724"/>
    <w:multiLevelType w:val="multilevel"/>
    <w:tmpl w:val="155A88C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  <w:b w:val="0"/>
        <w:sz w:val="20"/>
        <w:szCs w:val="20"/>
      </w:rPr>
    </w:lvl>
    <w:lvl w:ilvl="1">
      <w:start w:val="1"/>
      <w:numFmt w:val="decimal"/>
      <w:lvlRestart w:val="0"/>
      <w:lvlText w:val="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Restart w:val="1"/>
      <w:lvlText w:val="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lvlRestart w:val="1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none"/>
      <w:lvlText w:val="%5%1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none"/>
      <w:lvlText w:val="%6%1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7%1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 w15:restartNumberingAfterBreak="0">
    <w:nsid w:val="641B35CA"/>
    <w:multiLevelType w:val="multilevel"/>
    <w:tmpl w:val="04F0AB76"/>
    <w:lvl w:ilvl="0">
      <w:start w:val="1"/>
      <w:numFmt w:val="decimal"/>
      <w:lvlText w:val="9.3.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  <w:b w:val="0"/>
        <w:sz w:val="20"/>
        <w:szCs w:val="20"/>
      </w:rPr>
    </w:lvl>
    <w:lvl w:ilvl="1">
      <w:start w:val="1"/>
      <w:numFmt w:val="decimal"/>
      <w:lvlText w:val="2.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Restart w:val="0"/>
      <w:lvlText w:val="%2.%3.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Restart w:val="1"/>
      <w:lvlText w:val="2.%4.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none"/>
      <w:lvlText w:val="%2.%5%1.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none"/>
      <w:lvlText w:val="%6%1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7%1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6" w15:restartNumberingAfterBreak="0">
    <w:nsid w:val="64654B7C"/>
    <w:multiLevelType w:val="multilevel"/>
    <w:tmpl w:val="04F0AB76"/>
    <w:lvl w:ilvl="0">
      <w:start w:val="1"/>
      <w:numFmt w:val="decimal"/>
      <w:lvlText w:val="9.3.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  <w:b w:val="0"/>
        <w:sz w:val="20"/>
        <w:szCs w:val="20"/>
      </w:rPr>
    </w:lvl>
    <w:lvl w:ilvl="1">
      <w:start w:val="1"/>
      <w:numFmt w:val="decimal"/>
      <w:lvlText w:val="2.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Restart w:val="0"/>
      <w:lvlText w:val="%2.%3.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Restart w:val="1"/>
      <w:lvlText w:val="2.%4.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none"/>
      <w:lvlText w:val="%2.%5%1.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none"/>
      <w:lvlText w:val="%6%1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7%1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7" w15:restartNumberingAfterBreak="0">
    <w:nsid w:val="6E9C277D"/>
    <w:multiLevelType w:val="hybridMultilevel"/>
    <w:tmpl w:val="2EA6224A"/>
    <w:lvl w:ilvl="0" w:tplc="0410000F">
      <w:start w:val="1"/>
      <w:numFmt w:val="decimal"/>
      <w:lvlText w:val="%1."/>
      <w:lvlJc w:val="left"/>
      <w:pPr>
        <w:ind w:left="792" w:hanging="360"/>
      </w:pPr>
    </w:lvl>
    <w:lvl w:ilvl="1" w:tplc="04100019" w:tentative="1">
      <w:start w:val="1"/>
      <w:numFmt w:val="lowerLetter"/>
      <w:lvlText w:val="%2."/>
      <w:lvlJc w:val="left"/>
      <w:pPr>
        <w:ind w:left="1512" w:hanging="360"/>
      </w:pPr>
    </w:lvl>
    <w:lvl w:ilvl="2" w:tplc="0410001B" w:tentative="1">
      <w:start w:val="1"/>
      <w:numFmt w:val="lowerRoman"/>
      <w:lvlText w:val="%3."/>
      <w:lvlJc w:val="right"/>
      <w:pPr>
        <w:ind w:left="2232" w:hanging="180"/>
      </w:pPr>
    </w:lvl>
    <w:lvl w:ilvl="3" w:tplc="0410000F" w:tentative="1">
      <w:start w:val="1"/>
      <w:numFmt w:val="decimal"/>
      <w:lvlText w:val="%4."/>
      <w:lvlJc w:val="left"/>
      <w:pPr>
        <w:ind w:left="2952" w:hanging="360"/>
      </w:pPr>
    </w:lvl>
    <w:lvl w:ilvl="4" w:tplc="04100019" w:tentative="1">
      <w:start w:val="1"/>
      <w:numFmt w:val="lowerLetter"/>
      <w:lvlText w:val="%5."/>
      <w:lvlJc w:val="left"/>
      <w:pPr>
        <w:ind w:left="3672" w:hanging="360"/>
      </w:pPr>
    </w:lvl>
    <w:lvl w:ilvl="5" w:tplc="0410001B" w:tentative="1">
      <w:start w:val="1"/>
      <w:numFmt w:val="lowerRoman"/>
      <w:lvlText w:val="%6."/>
      <w:lvlJc w:val="right"/>
      <w:pPr>
        <w:ind w:left="4392" w:hanging="180"/>
      </w:pPr>
    </w:lvl>
    <w:lvl w:ilvl="6" w:tplc="0410000F" w:tentative="1">
      <w:start w:val="1"/>
      <w:numFmt w:val="decimal"/>
      <w:lvlText w:val="%7."/>
      <w:lvlJc w:val="left"/>
      <w:pPr>
        <w:ind w:left="5112" w:hanging="360"/>
      </w:pPr>
    </w:lvl>
    <w:lvl w:ilvl="7" w:tplc="04100019" w:tentative="1">
      <w:start w:val="1"/>
      <w:numFmt w:val="lowerLetter"/>
      <w:lvlText w:val="%8."/>
      <w:lvlJc w:val="left"/>
      <w:pPr>
        <w:ind w:left="5832" w:hanging="360"/>
      </w:pPr>
    </w:lvl>
    <w:lvl w:ilvl="8" w:tplc="0410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8" w15:restartNumberingAfterBreak="0">
    <w:nsid w:val="7AF860D1"/>
    <w:multiLevelType w:val="multilevel"/>
    <w:tmpl w:val="2E96B22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Restart w:val="0"/>
      <w:lvlText w:val="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Restart w:val="1"/>
      <w:lvlText w:val="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lvlRestart w:val="1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none"/>
      <w:lvlText w:val="%5%1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none"/>
      <w:lvlText w:val="%6%1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7%1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4"/>
  </w:num>
  <w:num w:numId="5">
    <w:abstractNumId w:val="8"/>
  </w:num>
  <w:num w:numId="6">
    <w:abstractNumId w:val="5"/>
  </w:num>
  <w:num w:numId="7">
    <w:abstractNumId w:val="7"/>
  </w:num>
  <w:num w:numId="8">
    <w:abstractNumId w:val="2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283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756A"/>
    <w:rsid w:val="00045D5D"/>
    <w:rsid w:val="00046DB9"/>
    <w:rsid w:val="00063A6E"/>
    <w:rsid w:val="00065CAD"/>
    <w:rsid w:val="000C570B"/>
    <w:rsid w:val="000C7572"/>
    <w:rsid w:val="000D2788"/>
    <w:rsid w:val="000F6CA1"/>
    <w:rsid w:val="00110BAF"/>
    <w:rsid w:val="00122A9A"/>
    <w:rsid w:val="00134B10"/>
    <w:rsid w:val="0013755E"/>
    <w:rsid w:val="00145A29"/>
    <w:rsid w:val="00152BD6"/>
    <w:rsid w:val="001564BA"/>
    <w:rsid w:val="00164844"/>
    <w:rsid w:val="00170632"/>
    <w:rsid w:val="00176103"/>
    <w:rsid w:val="00180BE9"/>
    <w:rsid w:val="001966A3"/>
    <w:rsid w:val="001A008A"/>
    <w:rsid w:val="002011EB"/>
    <w:rsid w:val="00237B5B"/>
    <w:rsid w:val="0024046C"/>
    <w:rsid w:val="00250859"/>
    <w:rsid w:val="002515FE"/>
    <w:rsid w:val="00271158"/>
    <w:rsid w:val="00272DB2"/>
    <w:rsid w:val="002811B4"/>
    <w:rsid w:val="002973F8"/>
    <w:rsid w:val="002A5F33"/>
    <w:rsid w:val="002D35C2"/>
    <w:rsid w:val="002D4D42"/>
    <w:rsid w:val="002E41B0"/>
    <w:rsid w:val="002E5204"/>
    <w:rsid w:val="003044D4"/>
    <w:rsid w:val="00305C02"/>
    <w:rsid w:val="003439A6"/>
    <w:rsid w:val="003559F5"/>
    <w:rsid w:val="00357248"/>
    <w:rsid w:val="00363311"/>
    <w:rsid w:val="003777CA"/>
    <w:rsid w:val="00383A22"/>
    <w:rsid w:val="00392BD6"/>
    <w:rsid w:val="003A6684"/>
    <w:rsid w:val="003B0B61"/>
    <w:rsid w:val="003C2BEE"/>
    <w:rsid w:val="003C5D85"/>
    <w:rsid w:val="003D29B5"/>
    <w:rsid w:val="003E39DC"/>
    <w:rsid w:val="003E6F32"/>
    <w:rsid w:val="003F2043"/>
    <w:rsid w:val="004053C5"/>
    <w:rsid w:val="0044031E"/>
    <w:rsid w:val="004506E2"/>
    <w:rsid w:val="00462099"/>
    <w:rsid w:val="004669CC"/>
    <w:rsid w:val="004728E6"/>
    <w:rsid w:val="00472F3B"/>
    <w:rsid w:val="00474A54"/>
    <w:rsid w:val="00481B22"/>
    <w:rsid w:val="0048437B"/>
    <w:rsid w:val="00496D86"/>
    <w:rsid w:val="004B3DEA"/>
    <w:rsid w:val="004C4207"/>
    <w:rsid w:val="004C7CF0"/>
    <w:rsid w:val="004D3752"/>
    <w:rsid w:val="004D3FE9"/>
    <w:rsid w:val="004E5556"/>
    <w:rsid w:val="004E6B13"/>
    <w:rsid w:val="004F158B"/>
    <w:rsid w:val="004F24BF"/>
    <w:rsid w:val="0051246E"/>
    <w:rsid w:val="00514367"/>
    <w:rsid w:val="00515D17"/>
    <w:rsid w:val="00516BAE"/>
    <w:rsid w:val="005172D7"/>
    <w:rsid w:val="005212D4"/>
    <w:rsid w:val="00521AA5"/>
    <w:rsid w:val="00527EA7"/>
    <w:rsid w:val="0053354A"/>
    <w:rsid w:val="00534040"/>
    <w:rsid w:val="005375AA"/>
    <w:rsid w:val="005415B3"/>
    <w:rsid w:val="00545B90"/>
    <w:rsid w:val="00564826"/>
    <w:rsid w:val="005671E3"/>
    <w:rsid w:val="005703DC"/>
    <w:rsid w:val="005B4274"/>
    <w:rsid w:val="005C5103"/>
    <w:rsid w:val="005E093B"/>
    <w:rsid w:val="005E5BB5"/>
    <w:rsid w:val="005F0773"/>
    <w:rsid w:val="0061613C"/>
    <w:rsid w:val="0063397F"/>
    <w:rsid w:val="00646616"/>
    <w:rsid w:val="00654239"/>
    <w:rsid w:val="0065654E"/>
    <w:rsid w:val="00660558"/>
    <w:rsid w:val="00664160"/>
    <w:rsid w:val="00665517"/>
    <w:rsid w:val="006800C3"/>
    <w:rsid w:val="00687B18"/>
    <w:rsid w:val="006915F6"/>
    <w:rsid w:val="0069285D"/>
    <w:rsid w:val="006A3EF5"/>
    <w:rsid w:val="006C01F9"/>
    <w:rsid w:val="00704D81"/>
    <w:rsid w:val="00721ED0"/>
    <w:rsid w:val="007272BC"/>
    <w:rsid w:val="0076632E"/>
    <w:rsid w:val="00784A9B"/>
    <w:rsid w:val="0078544F"/>
    <w:rsid w:val="00786CC4"/>
    <w:rsid w:val="007A3F2B"/>
    <w:rsid w:val="007B40A5"/>
    <w:rsid w:val="007C7785"/>
    <w:rsid w:val="007D1C6E"/>
    <w:rsid w:val="007D55E7"/>
    <w:rsid w:val="007F3C7F"/>
    <w:rsid w:val="0080121E"/>
    <w:rsid w:val="00801E09"/>
    <w:rsid w:val="00823135"/>
    <w:rsid w:val="00825B96"/>
    <w:rsid w:val="008302A4"/>
    <w:rsid w:val="008557BC"/>
    <w:rsid w:val="00855C8E"/>
    <w:rsid w:val="0087212A"/>
    <w:rsid w:val="00874671"/>
    <w:rsid w:val="008824C7"/>
    <w:rsid w:val="008C7F2B"/>
    <w:rsid w:val="008D560F"/>
    <w:rsid w:val="008E0D86"/>
    <w:rsid w:val="008E4043"/>
    <w:rsid w:val="008F6983"/>
    <w:rsid w:val="009259DD"/>
    <w:rsid w:val="00931462"/>
    <w:rsid w:val="0093326D"/>
    <w:rsid w:val="009337AD"/>
    <w:rsid w:val="00933AE9"/>
    <w:rsid w:val="00941AA1"/>
    <w:rsid w:val="0095373A"/>
    <w:rsid w:val="009563B3"/>
    <w:rsid w:val="00960A88"/>
    <w:rsid w:val="009731AD"/>
    <w:rsid w:val="009A621B"/>
    <w:rsid w:val="009B1D85"/>
    <w:rsid w:val="009D72FE"/>
    <w:rsid w:val="009F2486"/>
    <w:rsid w:val="00A01418"/>
    <w:rsid w:val="00A05868"/>
    <w:rsid w:val="00A136E4"/>
    <w:rsid w:val="00A206A2"/>
    <w:rsid w:val="00A301E2"/>
    <w:rsid w:val="00A42FC1"/>
    <w:rsid w:val="00A645E2"/>
    <w:rsid w:val="00A64661"/>
    <w:rsid w:val="00A707F3"/>
    <w:rsid w:val="00A75622"/>
    <w:rsid w:val="00A758F8"/>
    <w:rsid w:val="00A87252"/>
    <w:rsid w:val="00A91655"/>
    <w:rsid w:val="00AA0C13"/>
    <w:rsid w:val="00AE05CD"/>
    <w:rsid w:val="00AE7990"/>
    <w:rsid w:val="00AF72B6"/>
    <w:rsid w:val="00B27DA9"/>
    <w:rsid w:val="00B51A2C"/>
    <w:rsid w:val="00B72C19"/>
    <w:rsid w:val="00B826E3"/>
    <w:rsid w:val="00BB0156"/>
    <w:rsid w:val="00BC12F4"/>
    <w:rsid w:val="00BC1587"/>
    <w:rsid w:val="00BC2E65"/>
    <w:rsid w:val="00BC3BE2"/>
    <w:rsid w:val="00BD7C76"/>
    <w:rsid w:val="00BE2903"/>
    <w:rsid w:val="00BF359A"/>
    <w:rsid w:val="00BF589C"/>
    <w:rsid w:val="00C10586"/>
    <w:rsid w:val="00C12620"/>
    <w:rsid w:val="00C37AB2"/>
    <w:rsid w:val="00C50D25"/>
    <w:rsid w:val="00C51CA3"/>
    <w:rsid w:val="00C6286A"/>
    <w:rsid w:val="00C650B9"/>
    <w:rsid w:val="00C65E78"/>
    <w:rsid w:val="00C75585"/>
    <w:rsid w:val="00C840BA"/>
    <w:rsid w:val="00C8752A"/>
    <w:rsid w:val="00C87E30"/>
    <w:rsid w:val="00C87F84"/>
    <w:rsid w:val="00C87FEC"/>
    <w:rsid w:val="00C95EAC"/>
    <w:rsid w:val="00C96765"/>
    <w:rsid w:val="00CC2D1C"/>
    <w:rsid w:val="00CD3B4D"/>
    <w:rsid w:val="00CF79EF"/>
    <w:rsid w:val="00D23530"/>
    <w:rsid w:val="00D2736C"/>
    <w:rsid w:val="00D27D9F"/>
    <w:rsid w:val="00D36303"/>
    <w:rsid w:val="00D403FD"/>
    <w:rsid w:val="00D5286B"/>
    <w:rsid w:val="00D6414B"/>
    <w:rsid w:val="00D6459D"/>
    <w:rsid w:val="00D66E91"/>
    <w:rsid w:val="00D81F7E"/>
    <w:rsid w:val="00D83C80"/>
    <w:rsid w:val="00D85FB5"/>
    <w:rsid w:val="00D92074"/>
    <w:rsid w:val="00DB1484"/>
    <w:rsid w:val="00DB5F73"/>
    <w:rsid w:val="00DC317E"/>
    <w:rsid w:val="00DC604A"/>
    <w:rsid w:val="00DD116F"/>
    <w:rsid w:val="00DD450A"/>
    <w:rsid w:val="00DF636E"/>
    <w:rsid w:val="00E46632"/>
    <w:rsid w:val="00E55A4F"/>
    <w:rsid w:val="00E7756A"/>
    <w:rsid w:val="00E77C67"/>
    <w:rsid w:val="00E8658D"/>
    <w:rsid w:val="00E958CD"/>
    <w:rsid w:val="00EA79E9"/>
    <w:rsid w:val="00EB43E5"/>
    <w:rsid w:val="00EC62B2"/>
    <w:rsid w:val="00ED628D"/>
    <w:rsid w:val="00EE23F3"/>
    <w:rsid w:val="00EE4A09"/>
    <w:rsid w:val="00EF0338"/>
    <w:rsid w:val="00EF2813"/>
    <w:rsid w:val="00EF2815"/>
    <w:rsid w:val="00F041E5"/>
    <w:rsid w:val="00F147C4"/>
    <w:rsid w:val="00F20255"/>
    <w:rsid w:val="00F249E4"/>
    <w:rsid w:val="00F55599"/>
    <w:rsid w:val="00F746EE"/>
    <w:rsid w:val="00F77675"/>
    <w:rsid w:val="00F90DCA"/>
    <w:rsid w:val="00F918A7"/>
    <w:rsid w:val="00F94304"/>
    <w:rsid w:val="00F966C0"/>
    <w:rsid w:val="00FA764F"/>
    <w:rsid w:val="00FB3D23"/>
    <w:rsid w:val="00FB5826"/>
    <w:rsid w:val="00FD2F4A"/>
    <w:rsid w:val="00FD43D0"/>
    <w:rsid w:val="00FD4D14"/>
    <w:rsid w:val="00FF7E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10BEA34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it-IT" w:eastAsia="it-IT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206A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qFormat/>
    <w:rsid w:val="00A206A2"/>
    <w:pPr>
      <w:spacing w:before="120" w:after="120"/>
    </w:pPr>
    <w:rPr>
      <w:b/>
      <w:bCs/>
    </w:rPr>
  </w:style>
  <w:style w:type="paragraph" w:customStyle="1" w:styleId="Corpo">
    <w:name w:val="Corpo"/>
    <w:basedOn w:val="Normal"/>
    <w:rsid w:val="00A206A2"/>
    <w:pPr>
      <w:widowControl w:val="0"/>
      <w:jc w:val="both"/>
    </w:pPr>
    <w:rPr>
      <w:sz w:val="24"/>
    </w:rPr>
  </w:style>
  <w:style w:type="table" w:styleId="TableGrid">
    <w:name w:val="Table Grid"/>
    <w:basedOn w:val="TableNormal"/>
    <w:rsid w:val="00A206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rsid w:val="006915F6"/>
    <w:pPr>
      <w:tabs>
        <w:tab w:val="center" w:pos="4819"/>
        <w:tab w:val="right" w:pos="9638"/>
      </w:tabs>
    </w:pPr>
  </w:style>
  <w:style w:type="character" w:customStyle="1" w:styleId="HeaderChar">
    <w:name w:val="Header Char"/>
    <w:basedOn w:val="DefaultParagraphFont"/>
    <w:link w:val="Header"/>
    <w:rsid w:val="006915F6"/>
  </w:style>
  <w:style w:type="paragraph" w:styleId="Footer">
    <w:name w:val="footer"/>
    <w:basedOn w:val="Normal"/>
    <w:link w:val="FooterChar"/>
    <w:rsid w:val="006915F6"/>
    <w:pPr>
      <w:tabs>
        <w:tab w:val="center" w:pos="4819"/>
        <w:tab w:val="right" w:pos="9638"/>
      </w:tabs>
    </w:pPr>
  </w:style>
  <w:style w:type="character" w:customStyle="1" w:styleId="FooterChar">
    <w:name w:val="Footer Char"/>
    <w:basedOn w:val="DefaultParagraphFont"/>
    <w:link w:val="Footer"/>
    <w:rsid w:val="006915F6"/>
  </w:style>
  <w:style w:type="paragraph" w:styleId="ListParagraph">
    <w:name w:val="List Paragraph"/>
    <w:basedOn w:val="Normal"/>
    <w:uiPriority w:val="34"/>
    <w:qFormat/>
    <w:rsid w:val="008302A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BAB621-456E-4DFF-B1EC-910FC8BFB3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55</Words>
  <Characters>1454</Characters>
  <Application>Microsoft Office Word</Application>
  <DocSecurity>0</DocSecurity>
  <Lines>12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olo</vt:lpstr>
      </vt:variant>
      <vt:variant>
        <vt:i4>1</vt:i4>
      </vt:variant>
    </vt:vector>
  </HeadingPairs>
  <TitlesOfParts>
    <vt:vector size="2" baseType="lpstr">
      <vt:lpstr/>
      <vt:lpstr/>
    </vt:vector>
  </TitlesOfParts>
  <LinksUpToDate>false</LinksUpToDate>
  <CharactersWithSpaces>17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18-11-05T17:00:00Z</dcterms:created>
  <dcterms:modified xsi:type="dcterms:W3CDTF">2018-11-22T10:02:00Z</dcterms:modified>
</cp:coreProperties>
</file>